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ppt/embeddings/oleObject2.bin" ContentType="application/vnd.openxmlformats-officedocument.oleObject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2" r:id="rId1"/>
  </p:sldMasterIdLst>
  <p:notesMasterIdLst>
    <p:notesMasterId r:id="rId28"/>
  </p:notesMasterIdLst>
  <p:handoutMasterIdLst>
    <p:handoutMasterId r:id="rId29"/>
  </p:handoutMasterIdLst>
  <p:sldIdLst>
    <p:sldId id="256" r:id="rId2"/>
    <p:sldId id="257" r:id="rId3"/>
    <p:sldId id="367" r:id="rId4"/>
    <p:sldId id="368" r:id="rId5"/>
    <p:sldId id="357" r:id="rId6"/>
    <p:sldId id="358" r:id="rId7"/>
    <p:sldId id="359" r:id="rId8"/>
    <p:sldId id="360" r:id="rId9"/>
    <p:sldId id="361" r:id="rId10"/>
    <p:sldId id="362" r:id="rId11"/>
    <p:sldId id="363" r:id="rId12"/>
    <p:sldId id="364" r:id="rId13"/>
    <p:sldId id="365" r:id="rId14"/>
    <p:sldId id="366" r:id="rId15"/>
    <p:sldId id="369" r:id="rId16"/>
    <p:sldId id="370" r:id="rId17"/>
    <p:sldId id="371" r:id="rId18"/>
    <p:sldId id="372" r:id="rId19"/>
    <p:sldId id="373" r:id="rId20"/>
    <p:sldId id="374" r:id="rId21"/>
    <p:sldId id="375" r:id="rId22"/>
    <p:sldId id="376" r:id="rId23"/>
    <p:sldId id="377" r:id="rId24"/>
    <p:sldId id="378" r:id="rId25"/>
    <p:sldId id="379" r:id="rId26"/>
    <p:sldId id="324" r:id="rId27"/>
  </p:sldIdLst>
  <p:sldSz cx="9144000" cy="6858000" type="screen4x3"/>
  <p:notesSz cx="9144000" cy="6858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4" d="100"/>
          <a:sy n="54" d="100"/>
        </p:scale>
        <p:origin x="-1936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5" d="100"/>
          <a:sy n="75" d="100"/>
        </p:scale>
        <p:origin x="-1548" y="-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interSettings" Target="printerSettings/printerSettings1.bin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F5B2E8E7-B48B-0241-ADF9-40807F4569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9260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55491FC2-557C-6648-812D-131A6EBD9E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52904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2E6D3-4749-784F-B4D3-A075CBD9D167}" type="slidenum">
              <a:rPr lang="en-US" sz="1200">
                <a:cs typeface="Arial" charset="0"/>
              </a:rPr>
              <a:pPr eaLnBrk="1" hangingPunct="1"/>
              <a:t>2</a:t>
            </a:fld>
            <a:endParaRPr lang="en-US" sz="1200">
              <a:cs typeface="Arial" charset="0"/>
            </a:endParaRPr>
          </a:p>
        </p:txBody>
      </p:sp>
      <p:sp>
        <p:nvSpPr>
          <p:cNvPr id="204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1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85231F-1F7A-6644-9C8E-BEAA5E646760}" type="datetime1">
              <a:rPr lang="en-US" sz="1200">
                <a:cs typeface="Arial" charset="0"/>
              </a:rPr>
              <a:pPr eaLnBrk="1" hangingPunct="1"/>
              <a:t>6/17/16</a:t>
            </a:fld>
            <a:endParaRPr lang="en-US" sz="1200">
              <a:cs typeface="Arial" charset="0"/>
            </a:endParaRPr>
          </a:p>
        </p:txBody>
      </p:sp>
      <p:sp>
        <p:nvSpPr>
          <p:cNvPr id="24578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cs typeface="Arial" charset="0"/>
              </a:rPr>
              <a:t>Chapter 9</a:t>
            </a:r>
          </a:p>
        </p:txBody>
      </p:sp>
      <p:sp>
        <p:nvSpPr>
          <p:cNvPr id="24579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E3F5DEA-A371-CA4E-ACFD-321FA35DCF4D}" type="slidenum">
              <a:rPr lang="en-US" sz="1200">
                <a:cs typeface="Arial" charset="0"/>
              </a:rPr>
              <a:pPr eaLnBrk="1" hangingPunct="1"/>
              <a:t>5</a:t>
            </a:fld>
            <a:endParaRPr lang="en-US" sz="1200">
              <a:cs typeface="Arial" charset="0"/>
            </a:endParaRPr>
          </a:p>
        </p:txBody>
      </p:sp>
      <p:sp>
        <p:nvSpPr>
          <p:cNvPr id="24580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4581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9940" tIns="44970" rIns="89940" bIns="4497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48715DD-C752-9447-BAC4-0C9AA55DB55D}" type="slidenum">
              <a:rPr lang="en-US" sz="1200">
                <a:cs typeface="Arial" charset="0"/>
              </a:rPr>
              <a:pPr eaLnBrk="1" hangingPunct="1"/>
              <a:t>6</a:t>
            </a:fld>
            <a:endParaRPr lang="en-US" sz="1200">
              <a:cs typeface="Arial" charset="0"/>
            </a:endParaRPr>
          </a:p>
        </p:txBody>
      </p:sp>
      <p:sp>
        <p:nvSpPr>
          <p:cNvPr id="266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AEF8126-AC35-A546-A649-F1C68A82CFD8}" type="slidenum">
              <a:rPr lang="en-US" sz="1200">
                <a:cs typeface="Arial" charset="0"/>
              </a:rPr>
              <a:pPr eaLnBrk="1" hangingPunct="1"/>
              <a:t>7</a:t>
            </a:fld>
            <a:endParaRPr lang="en-US" sz="1200">
              <a:cs typeface="Arial" charset="0"/>
            </a:endParaRPr>
          </a:p>
        </p:txBody>
      </p:sp>
      <p:sp>
        <p:nvSpPr>
          <p:cNvPr id="286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4290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5052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D899E-EA2A-D64B-BD6A-8371E3386320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C1E139-2400-1B4C-A0D9-47B8A506BF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3982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A21AA-9E6D-4949-B41D-F75AD7D6E040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B182F7-2310-8741-A08B-2E6C6F460F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1497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9AB21-BB5F-F948-A49A-75DDFDF29D93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9282BA-9978-2A4B-9A49-3C736C0B82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645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8229600" cy="2417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713163"/>
            <a:ext cx="8229600" cy="2417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499341-944A-D441-8EAB-316E711AD5CF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90288C-0973-1248-8BB6-7EB8302101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3605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53E876-A153-2F4A-B7CE-F3428D6A2E12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8BBBE9-3D70-6442-B775-FC0125BA08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05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28600"/>
            <a:ext cx="779303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76400"/>
            <a:ext cx="394335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676400"/>
            <a:ext cx="3944938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F524B4-66E0-4C43-9035-667E292BFCCD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62200" y="63246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croprocessors I: Lecture 2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28123A-2DEF-544C-AD28-5605B731CA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042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E9E4B0-41E7-D04C-9546-AE933A0502A5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094D90-074C-4241-B723-E02C51D568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6967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C6FCD-E9F3-9A4D-B59C-12B9A2680FB1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67E56-8947-8F4F-B343-6075A6799A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6762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9910-8A26-DE4F-A27A-6C6CF83DC646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557088-FEDA-6241-B725-88701BBDD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707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C56EEA-4398-4745-A59E-39CF951058F8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44F4E8-A039-CD44-9F0F-5EB07043C4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1137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DBAA00-9789-A247-849C-C2C256B3FBE9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1D652-9F20-7849-BD88-A6919739C6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7714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9F4A78-4009-A743-ABD0-1B5836C95489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BDF9E6-27DF-A249-98A1-5A39EF976B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108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C3C99B-5CDD-F148-AF37-181A387C2F5B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A20B63-BBF7-8744-8C3B-E4DD2AF5F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176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9496AF-DCC7-B945-80A8-1D0FB3E7CF26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21E718-3422-444A-B0F9-CD1A86AF77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2799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266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811F199E-4CD9-6C42-9129-EBF600C50F7A}" type="datetime1">
              <a:rPr lang="en-US"/>
              <a:pPr>
                <a:defRPr/>
              </a:pPr>
              <a:t>6/17/16</a:t>
            </a:fld>
            <a:endParaRPr lang="en-US"/>
          </a:p>
        </p:txBody>
      </p:sp>
      <p:sp>
        <p:nvSpPr>
          <p:cNvPr id="3266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266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20E82F1C-6C86-994C-BCEE-E06ECB1084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35" r:id="rId1"/>
    <p:sldLayoutId id="2147485123" r:id="rId2"/>
    <p:sldLayoutId id="2147485124" r:id="rId3"/>
    <p:sldLayoutId id="2147485125" r:id="rId4"/>
    <p:sldLayoutId id="2147485126" r:id="rId5"/>
    <p:sldLayoutId id="2147485127" r:id="rId6"/>
    <p:sldLayoutId id="2147485128" r:id="rId7"/>
    <p:sldLayoutId id="2147485129" r:id="rId8"/>
    <p:sldLayoutId id="2147485130" r:id="rId9"/>
    <p:sldLayoutId id="2147485131" r:id="rId10"/>
    <p:sldLayoutId id="2147485132" r:id="rId11"/>
    <p:sldLayoutId id="2147485133" r:id="rId12"/>
    <p:sldLayoutId id="2147485134" r:id="rId13"/>
    <p:sldLayoutId id="2147485136" r:id="rId14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30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6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2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851775" cy="2133600"/>
          </a:xfrm>
        </p:spPr>
        <p:txBody>
          <a:bodyPr/>
          <a:lstStyle/>
          <a:p>
            <a:pPr algn="ctr" eaLnBrk="1" hangingPunct="1"/>
            <a:r>
              <a:rPr lang="en-US" sz="4600">
                <a:latin typeface="Garamond" charset="0"/>
              </a:rPr>
              <a:t>EECE.3170</a:t>
            </a:r>
            <a:br>
              <a:rPr lang="en-US" sz="4600">
                <a:latin typeface="Garamond" charset="0"/>
              </a:rPr>
            </a:br>
            <a:r>
              <a:rPr lang="en-US" sz="4600">
                <a:latin typeface="Garamond" charset="0"/>
              </a:rPr>
              <a:t>Microprocessor Systems Design I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05200"/>
            <a:ext cx="7848600" cy="3124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" charset="0"/>
              </a:rPr>
              <a:t>Instructor:  Dr. Michael Geiger</a:t>
            </a: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" charset="0"/>
              </a:rPr>
              <a:t>Summer 2016</a:t>
            </a: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endParaRPr lang="en-US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 b="1">
                <a:solidFill>
                  <a:srgbClr val="0000FF"/>
                </a:solidFill>
                <a:latin typeface="Arial" charset="0"/>
              </a:rPr>
              <a:t>Lecture 12:</a:t>
            </a:r>
            <a:endParaRPr lang="en-US">
              <a:latin typeface="Arial" charset="0"/>
            </a:endParaRP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" charset="0"/>
              </a:rPr>
              <a:t>PICkit introduction</a:t>
            </a:r>
          </a:p>
          <a:p>
            <a:pPr algn="ctr" eaLnBrk="1" hangingPunct="1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" charset="0"/>
              </a:rPr>
              <a:t>Working with dela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1: Light single LED (.as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Start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anksel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TRISC   	;select bank1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c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 TRISC,0 	;make C0 an outpu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anksel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LATC	;select bank2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clr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LATC	;initialize the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		; LATCH by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		; turning off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		; everything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s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 LATC,0	;turn on LED C0 (DS1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goto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$      	;sit here forever!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end</a:t>
            </a:r>
            <a:endParaRPr lang="en-US" dirty="0"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3174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DDF258F-4B42-3E49-8A5C-EDD46B44AAD2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17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12D3B7C-D59B-0A4F-A287-F6B4F5C873E3}" type="slidenum">
              <a:rPr lang="en-US" sz="1200">
                <a:latin typeface="Garamond" charset="0"/>
                <a:cs typeface="Arial" charset="0"/>
              </a:rPr>
              <a:pPr eaLnBrk="1" hangingPunct="1"/>
              <a:t>10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1 notes (.asm)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TRISC: controls state of Port C pins</a:t>
            </a:r>
          </a:p>
          <a:p>
            <a:pPr lvl="1"/>
            <a:r>
              <a:rPr lang="en-US">
                <a:latin typeface="Arial" charset="0"/>
              </a:rPr>
              <a:t>TRISC bits = 1 </a:t>
            </a:r>
            <a:r>
              <a:rPr lang="en-US">
                <a:latin typeface="Arial" charset="0"/>
                <a:sym typeface="Wingdings" charset="0"/>
              </a:rPr>
              <a:t> corresponding pins are inputs</a:t>
            </a:r>
          </a:p>
          <a:p>
            <a:pPr lvl="1"/>
            <a:r>
              <a:rPr lang="en-US">
                <a:latin typeface="Arial" charset="0"/>
                <a:sym typeface="Wingdings" charset="0"/>
              </a:rPr>
              <a:t>TRISC bits = 0  corresponding pins are outputs</a:t>
            </a:r>
          </a:p>
          <a:p>
            <a:r>
              <a:rPr lang="en-US">
                <a:latin typeface="Arial" charset="0"/>
                <a:sym typeface="Wingdings" charset="0"/>
              </a:rPr>
              <a:t>LATC: used for writing data to Port C</a:t>
            </a:r>
          </a:p>
          <a:p>
            <a:pPr lvl="1"/>
            <a:r>
              <a:rPr lang="en-US">
                <a:latin typeface="Arial" charset="0"/>
                <a:sym typeface="Wingdings" charset="0"/>
              </a:rPr>
              <a:t>Equivalent to writing to PORTC register</a:t>
            </a:r>
          </a:p>
          <a:p>
            <a:pPr lvl="1"/>
            <a:r>
              <a:rPr lang="en-US">
                <a:latin typeface="Arial" charset="0"/>
                <a:sym typeface="Wingdings" charset="0"/>
              </a:rPr>
              <a:t>Convention: for input, read PORTC; for output, write LATC</a:t>
            </a:r>
          </a:p>
          <a:p>
            <a:r>
              <a:rPr lang="en-US">
                <a:latin typeface="Arial" charset="0"/>
              </a:rPr>
              <a:t>Infinite loop at end</a:t>
            </a:r>
          </a:p>
          <a:p>
            <a:pPr lvl="1"/>
            <a:r>
              <a:rPr lang="en-US">
                <a:latin typeface="Arial" charset="0"/>
              </a:rPr>
              <a:t>$ symbol—special label for current instruction</a:t>
            </a:r>
          </a:p>
        </p:txBody>
      </p:sp>
      <p:sp>
        <p:nvSpPr>
          <p:cNvPr id="3277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6CA2482-D6A6-B64A-83C8-D66DDCBDC573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27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831531-99DA-014C-8BEC-58ABAAC47C43}" type="slidenum">
              <a:rPr lang="en-US" sz="1200">
                <a:latin typeface="Garamond" charset="0"/>
                <a:cs typeface="Arial" charset="0"/>
              </a:rPr>
              <a:pPr eaLnBrk="1" hangingPunct="1"/>
              <a:t>11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1: Light single LED (C)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686800" cy="4987925"/>
          </a:xfrm>
        </p:spPr>
        <p:txBody>
          <a:bodyPr/>
          <a:lstStyle/>
          <a:p>
            <a:pPr marL="0" indent="0">
              <a:buFont typeface="Wingdings" charset="0"/>
              <a:buNone/>
              <a:tabLst>
                <a:tab pos="288925" algn="l"/>
              </a:tabLst>
            </a:pPr>
            <a:r>
              <a:rPr lang="en-US">
                <a:latin typeface="Courier New" charset="0"/>
                <a:cs typeface="Courier New" charset="0"/>
              </a:rPr>
              <a:t>void main(void) {</a:t>
            </a:r>
          </a:p>
          <a:p>
            <a:pPr marL="0" indent="0">
              <a:buFont typeface="Wingdings" charset="0"/>
              <a:buNone/>
              <a:tabLst>
                <a:tab pos="288925" algn="l"/>
              </a:tabLst>
            </a:pPr>
            <a:r>
              <a:rPr lang="en-US">
                <a:latin typeface="Courier New" charset="0"/>
                <a:cs typeface="Courier New" charset="0"/>
              </a:rPr>
              <a:t>	TRISCbits.TRISC0 = 0;	// Pin 0 =</a:t>
            </a:r>
          </a:p>
          <a:p>
            <a:pPr marL="0" indent="0">
              <a:buFont typeface="Wingdings" charset="0"/>
              <a:buNone/>
              <a:tabLst>
                <a:tab pos="288925" algn="l"/>
              </a:tabLst>
            </a:pPr>
            <a:r>
              <a:rPr lang="en-US">
                <a:latin typeface="Courier New" charset="0"/>
                <a:cs typeface="Courier New" charset="0"/>
              </a:rPr>
              <a:t>							// output</a:t>
            </a:r>
          </a:p>
          <a:p>
            <a:pPr marL="0" indent="0">
              <a:buFont typeface="Wingdings" charset="0"/>
              <a:buNone/>
              <a:tabLst>
                <a:tab pos="288925" algn="l"/>
              </a:tabLst>
            </a:pPr>
            <a:r>
              <a:rPr lang="en-US">
                <a:latin typeface="Courier New" charset="0"/>
                <a:cs typeface="Courier New" charset="0"/>
              </a:rPr>
              <a:t> 	LATC = 0; //clear all pins to 0</a:t>
            </a:r>
          </a:p>
          <a:p>
            <a:pPr marL="0" indent="0">
              <a:buFont typeface="Wingdings" charset="0"/>
              <a:buNone/>
              <a:tabLst>
                <a:tab pos="288925" algn="l"/>
              </a:tabLst>
            </a:pPr>
            <a:r>
              <a:rPr lang="en-US">
                <a:latin typeface="Courier New" charset="0"/>
                <a:cs typeface="Courier New" charset="0"/>
              </a:rPr>
              <a:t>	LATCbits.LATC0 = 1; // turn ON LED</a:t>
            </a:r>
          </a:p>
          <a:p>
            <a:pPr marL="0" indent="0">
              <a:buFont typeface="Wingdings" charset="0"/>
              <a:buNone/>
              <a:tabLst>
                <a:tab pos="288925" algn="l"/>
              </a:tabLst>
            </a:pPr>
            <a:r>
              <a:rPr lang="en-US">
                <a:latin typeface="Courier New" charset="0"/>
                <a:cs typeface="Courier New" charset="0"/>
              </a:rPr>
              <a:t>	while(1) continue;                      </a:t>
            </a:r>
          </a:p>
          <a:p>
            <a:pPr marL="0" indent="0">
              <a:buFont typeface="Wingdings" charset="0"/>
              <a:buNone/>
              <a:tabLst>
                <a:tab pos="288925" algn="l"/>
              </a:tabLst>
            </a:pPr>
            <a:r>
              <a:rPr lang="en-US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3379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D8C30C3-02EA-C643-A4A4-8C5D8801C7D4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813B4F-F78D-3A40-A36A-5AF00322513C}" type="slidenum">
              <a:rPr lang="en-US" sz="1200">
                <a:latin typeface="Garamond" charset="0"/>
                <a:cs typeface="Arial" charset="0"/>
              </a:rPr>
              <a:pPr eaLnBrk="1" hangingPunct="1"/>
              <a:t>12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1 notes (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Can access entire registers by nam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To access individual bits, use form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ea typeface="+mn-ea"/>
                <a:cs typeface="+mn-cs"/>
              </a:rPr>
              <a:t>	</a:t>
            </a:r>
            <a:r>
              <a:rPr lang="en-US" b="1" i="1" dirty="0" err="1" smtClean="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regname</a:t>
            </a:r>
            <a:r>
              <a:rPr lang="en-US" b="1" dirty="0" err="1" smtClean="0">
                <a:latin typeface="Courier New" pitchFamily="49" charset="0"/>
                <a:ea typeface="+mn-ea"/>
                <a:cs typeface="Courier New" pitchFamily="49" charset="0"/>
              </a:rPr>
              <a:t>bits.</a:t>
            </a:r>
            <a:r>
              <a:rPr lang="en-US" b="1" i="1" dirty="0" err="1" smtClean="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regname</a:t>
            </a:r>
            <a:r>
              <a:rPr lang="en-US" b="1" i="1" dirty="0" smtClean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#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cs typeface="Courier New" pitchFamily="49" charset="0"/>
              </a:rPr>
              <a:t>Example:</a:t>
            </a:r>
            <a:r>
              <a:rPr lang="en-US" dirty="0">
                <a:cs typeface="Courier New" pitchFamily="49" charset="0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TRISC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bits.</a:t>
            </a:r>
            <a:r>
              <a:rPr lang="en-US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TRISC</a:t>
            </a:r>
            <a:r>
              <a:rPr lang="en-US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= 0;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b="1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</a:p>
          <a:p>
            <a:pPr lvl="1">
              <a:buFont typeface="Wingdings" pitchFamily="2" charset="2"/>
              <a:buChar char="q"/>
              <a:defRPr/>
            </a:pPr>
            <a:endParaRPr lang="en-US" dirty="0" smtClean="0">
              <a:cs typeface="Courier New" pitchFamily="49" charset="0"/>
            </a:endParaRPr>
          </a:p>
        </p:txBody>
      </p:sp>
      <p:sp>
        <p:nvSpPr>
          <p:cNvPr id="3481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B25068-6541-4D4F-AF18-3246B6676DC5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48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05EB0DC-9391-E04E-9911-52B907FC4CB4}" type="slidenum">
              <a:rPr lang="en-US" sz="1200">
                <a:latin typeface="Garamond" charset="0"/>
                <a:cs typeface="Arial" charset="0"/>
              </a:rPr>
              <a:pPr eaLnBrk="1" hangingPunct="1"/>
              <a:t>13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unning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Choose target device under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ea typeface="+mn-ea"/>
                <a:cs typeface="+mn-cs"/>
              </a:rPr>
              <a:t>	</a:t>
            </a:r>
            <a:r>
              <a:rPr lang="en-US" dirty="0" smtClean="0">
                <a:ea typeface="+mn-ea"/>
                <a:cs typeface="+mn-cs"/>
              </a:rPr>
              <a:t>File </a:t>
            </a:r>
            <a:r>
              <a:rPr lang="en-US" dirty="0" smtClean="0">
                <a:ea typeface="+mn-ea"/>
                <a:cs typeface="+mn-cs"/>
                <a:sym typeface="Wingdings" pitchFamily="2" charset="2"/>
              </a:rPr>
              <a:t> Project Propertie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sym typeface="Wingdings" pitchFamily="2" charset="2"/>
              </a:rPr>
              <a:t>Either use PICkit3 or Simulator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  <a:sym typeface="Wingdings" pitchFamily="2" charset="2"/>
              </a:rPr>
              <a:t>Compilation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sym typeface="Wingdings" pitchFamily="2" charset="2"/>
              </a:rPr>
              <a:t>Clean and Build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>
                <a:sym typeface="Wingdings" pitchFamily="2" charset="2"/>
              </a:rPr>
              <a:t>Make and Program Device (PICkit3 only)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dirty="0" smtClean="0">
                <a:sym typeface="Wingdings" pitchFamily="2" charset="2"/>
              </a:rPr>
              <a:t>Separate options required for debug configuration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dirty="0" smtClean="0">
                <a:sym typeface="Wingdings" pitchFamily="2" charset="2"/>
              </a:rPr>
              <a:t>Click arrow on right of button to build/make for debug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Window </a:t>
            </a:r>
            <a:r>
              <a:rPr lang="en-US" dirty="0" smtClean="0">
                <a:ea typeface="+mn-ea"/>
                <a:cs typeface="+mn-cs"/>
                <a:sym typeface="Wingdings" pitchFamily="2" charset="2"/>
              </a:rPr>
              <a:t> </a:t>
            </a:r>
            <a:r>
              <a:rPr lang="en-US" dirty="0" smtClean="0">
                <a:ea typeface="+mn-ea"/>
                <a:cs typeface="+mn-cs"/>
              </a:rPr>
              <a:t>PIC Memory View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Allows you to view file registers and/or SFRs</a:t>
            </a:r>
            <a:endParaRPr lang="en-US" dirty="0"/>
          </a:p>
        </p:txBody>
      </p:sp>
      <p:sp>
        <p:nvSpPr>
          <p:cNvPr id="3584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C660FCB-8971-1D42-8FA6-00876B0CB0E1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58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7435A1F-7344-BB4A-B409-CE45D0D02068}" type="slidenum">
              <a:rPr lang="en-US" sz="1200">
                <a:latin typeface="Garamond" charset="0"/>
                <a:cs typeface="Arial" charset="0"/>
              </a:rPr>
              <a:pPr eaLnBrk="1" hangingPunct="1"/>
              <a:t>14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: Blink LED (.asm) (1 of 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cblock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0x70    ;shared memory accessible from all banks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Delay1          ;Two registers for delay loop in shared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em</a:t>
            </a: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Delay2        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endc</a:t>
            </a: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ORG 0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Start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anksel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OSCCON     	;bank1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ovlw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b'00111000'  	;set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cpu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speed of 500KHz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ovw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OSCCON      	;OSCCON configures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		;  internal clock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c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 TRISC,0     	;Pin C0 = output for DS1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anksel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LATC         	;bank2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clr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LATC       	;Turn off all of the LEDs</a:t>
            </a:r>
          </a:p>
        </p:txBody>
      </p:sp>
      <p:sp>
        <p:nvSpPr>
          <p:cNvPr id="3686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9F87AB3-891C-8847-BA97-9965646D7E9E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B68402E-AA56-E446-9B04-DC3F7F5193E4}" type="slidenum">
              <a:rPr lang="en-US" sz="1200">
                <a:latin typeface="Garamond" charset="0"/>
                <a:cs typeface="Arial" charset="0"/>
              </a:rPr>
              <a:pPr eaLnBrk="1" hangingPunct="1"/>
              <a:t>15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2: Blink LED (.asm) (2 of 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ain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s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  LATC, 0             ;turn on DS1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Ondelay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decfsz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Delay1,f     	;Waste time.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bra       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Ondelay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	;Inner loop takes 3 instructions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</a:t>
            </a: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; per loop * 256 loops = 768 instructions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decfsz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Delay2,f     	;The outer loop takes an additional 3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	; instructions per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loop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* 256 loops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bra       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Ondelay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	;(768+3) * 256 = 197376 instructions /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	; 125K instructions per second =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	;   1.579 sec.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c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 LATC,0	;Turn off LED C0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OffDelay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decfsz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Delay1,f	;same delay as abov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bra       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OffDelayLoop</a:t>
            </a: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decfsz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Delay2,f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bra       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OffDelayLoop</a:t>
            </a: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bra       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ain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;Do it again...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end</a:t>
            </a:r>
            <a:endParaRPr lang="en-US" dirty="0"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3789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3E25763-BD94-4D43-84DC-00685C055CB6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78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224279-3E03-BD4C-ADA5-1C11F0EE3884}" type="slidenum">
              <a:rPr lang="en-US" sz="1200">
                <a:latin typeface="Garamond" charset="0"/>
                <a:cs typeface="Arial" charset="0"/>
              </a:rPr>
              <a:pPr eaLnBrk="1" hangingPunct="1"/>
              <a:t>16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Example 2: Blink LED (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void main(void) {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unsigned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delay;	// 16 bit variabl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OSCCON = 0b00111000;	//500KHz clock speed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TRISCbits.TRISC0 = 0;	//using pin as outpu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delay = 11250;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while (1) {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//each instruction is 8us  (1/(500KHz/4)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	while(delay-- != 0)continue;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LATCbits.LATC0 ^= 1;	//toggle LED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	delay = 11250;		//reset delay counter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}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3891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59D4FD6-AB54-104B-AC51-9052A4634B3A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89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78CED1-9376-B148-8571-C6C6659A1E44}" type="slidenum">
              <a:rPr lang="en-US" sz="1200">
                <a:latin typeface="Garamond" charset="0"/>
                <a:cs typeface="Arial" charset="0"/>
              </a:rPr>
              <a:pPr eaLnBrk="1" hangingPunct="1"/>
              <a:t>17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scillator mo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Configurable oscillators to determine controller speed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Internal or external oscillator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Multiple scalable internal clock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Low frequency: 31 kHz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Medium frequency: 500 kHz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High frequency: 16 MHz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dirty="0" smtClean="0"/>
              <a:t>Generated from medium frequency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Low and medium can be divided to produce frequencies from 16 MHz to 31.25 kHz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Clock selected using appropriate bits in OSCCON register</a:t>
            </a:r>
            <a:endParaRPr lang="en-US" dirty="0">
              <a:ea typeface="+mn-ea"/>
              <a:cs typeface="+mn-cs"/>
            </a:endParaRPr>
          </a:p>
        </p:txBody>
      </p:sp>
      <p:sp>
        <p:nvSpPr>
          <p:cNvPr id="3993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C7F79F-37D5-2F42-A684-55AF3993537C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9</a:t>
            </a:r>
          </a:p>
        </p:txBody>
      </p:sp>
      <p:sp>
        <p:nvSpPr>
          <p:cNvPr id="399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6A78907-B4F0-424D-8BD2-50F766BBE3C1}" type="slidenum">
              <a:rPr lang="en-US" sz="1200">
                <a:latin typeface="Garamond" charset="0"/>
                <a:cs typeface="Arial" charset="0"/>
              </a:rPr>
              <a:pPr eaLnBrk="1" hangingPunct="1"/>
              <a:t>18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“Simplified diagram” of clock sources</a:t>
            </a:r>
          </a:p>
        </p:txBody>
      </p:sp>
      <p:sp>
        <p:nvSpPr>
          <p:cNvPr id="4096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33DD1C-9C7E-3042-BD55-E18C75B0432E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9</a:t>
            </a:r>
          </a:p>
        </p:txBody>
      </p:sp>
      <p:sp>
        <p:nvSpPr>
          <p:cNvPr id="409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D0545E-6BD0-7847-BD75-4EAFCC73F672}" type="slidenum">
              <a:rPr lang="en-US" sz="1200">
                <a:latin typeface="Garamond" charset="0"/>
                <a:cs typeface="Arial" charset="0"/>
              </a:rPr>
              <a:pPr eaLnBrk="1" hangingPunct="1"/>
              <a:t>19</a:t>
            </a:fld>
            <a:endParaRPr lang="en-US" sz="1200">
              <a:latin typeface="Garamond" charset="0"/>
              <a:cs typeface="Arial" charset="0"/>
            </a:endParaRPr>
          </a:p>
        </p:txBody>
      </p:sp>
      <p:pic>
        <p:nvPicPr>
          <p:cNvPr id="4096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0"/>
            <a:ext cx="8247063" cy="512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ecture outline</a:t>
            </a:r>
          </a:p>
        </p:txBody>
      </p:sp>
      <p:sp>
        <p:nvSpPr>
          <p:cNvPr id="19458" name="Rectangle 5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smtClean="0"/>
              <a:t>Announcements/reminders</a:t>
            </a:r>
          </a:p>
          <a:p>
            <a:pPr lvl="1">
              <a:defRPr/>
            </a:pPr>
            <a:r>
              <a:rPr lang="en-US" dirty="0" smtClean="0"/>
              <a:t>HW 5 to be posted; due Monday, 6/20</a:t>
            </a:r>
          </a:p>
          <a:p>
            <a:pPr lvl="1">
              <a:defRPr/>
            </a:pPr>
            <a:r>
              <a:rPr lang="en-US" dirty="0" smtClean="0"/>
              <a:t>HW 6 to be posted; due Thursday, 6/23</a:t>
            </a:r>
          </a:p>
          <a:p>
            <a:pPr lvl="2">
              <a:defRPr/>
            </a:pPr>
            <a:r>
              <a:rPr lang="en-US" dirty="0" err="1" smtClean="0"/>
              <a:t>PICkit</a:t>
            </a:r>
            <a:r>
              <a:rPr lang="en-US" dirty="0" smtClean="0"/>
              <a:t>-based programming exercise</a:t>
            </a:r>
          </a:p>
          <a:p>
            <a:pPr lvl="2">
              <a:defRPr/>
            </a:pPr>
            <a:r>
              <a:rPr lang="en-US" dirty="0" smtClean="0"/>
              <a:t>Encouraged to work in groups (maximum of 3 students)</a:t>
            </a:r>
          </a:p>
          <a:p>
            <a:pPr lvl="2">
              <a:defRPr/>
            </a:pPr>
            <a:r>
              <a:rPr lang="en-US" dirty="0" smtClean="0"/>
              <a:t>Submissions received by 11:59 PM on Wednesday, 6/22 will earn an extra 10%</a:t>
            </a:r>
          </a:p>
          <a:p>
            <a:pPr lvl="2">
              <a:defRPr/>
            </a:pPr>
            <a:r>
              <a:rPr lang="en-US" dirty="0" smtClean="0"/>
              <a:t>Must return </a:t>
            </a:r>
            <a:r>
              <a:rPr lang="en-US" dirty="0" err="1" smtClean="0"/>
              <a:t>PICkit</a:t>
            </a:r>
            <a:r>
              <a:rPr lang="en-US" dirty="0" smtClean="0"/>
              <a:t> by end of exam on Thursday, 6/23</a:t>
            </a:r>
          </a:p>
          <a:p>
            <a:pPr lvl="1">
              <a:defRPr/>
            </a:pPr>
            <a:r>
              <a:rPr lang="en-US" dirty="0" smtClean="0"/>
              <a:t>Exam 3: Thursday, 6/23</a:t>
            </a:r>
          </a:p>
          <a:p>
            <a:pPr lvl="2">
              <a:defRPr/>
            </a:pPr>
            <a:r>
              <a:rPr lang="en-US" dirty="0" smtClean="0"/>
              <a:t>Will again be allowed one 8.5” x 11” note sheet, calculator</a:t>
            </a:r>
          </a:p>
          <a:p>
            <a:pPr lvl="2">
              <a:defRPr/>
            </a:pPr>
            <a:r>
              <a:rPr lang="en-US" dirty="0" smtClean="0"/>
              <a:t>Instruction list to be provided</a:t>
            </a:r>
          </a:p>
          <a:p>
            <a:pPr>
              <a:defRPr/>
            </a:pPr>
            <a:r>
              <a:rPr lang="en-US" dirty="0" smtClean="0"/>
              <a:t>Review</a:t>
            </a:r>
          </a:p>
          <a:p>
            <a:pPr lvl="1">
              <a:defRPr/>
            </a:pPr>
            <a:r>
              <a:rPr lang="en-US" dirty="0" smtClean="0"/>
              <a:t>Sample programming sequences: delay, state machine</a:t>
            </a:r>
          </a:p>
          <a:p>
            <a:pPr>
              <a:defRPr/>
            </a:pPr>
            <a:r>
              <a:rPr lang="en-US" dirty="0" smtClean="0"/>
              <a:t>Today’</a:t>
            </a:r>
            <a:r>
              <a:rPr lang="en-US" altLang="ja-JP" dirty="0" smtClean="0"/>
              <a:t>s lecture: working with </a:t>
            </a:r>
            <a:r>
              <a:rPr lang="en-US" altLang="ja-JP" dirty="0" err="1" smtClean="0"/>
              <a:t>PICkit</a:t>
            </a:r>
            <a:endParaRPr lang="en-US" altLang="ja-JP" dirty="0" smtClean="0"/>
          </a:p>
          <a:p>
            <a:pPr lvl="1">
              <a:defRPr/>
            </a:pPr>
            <a:r>
              <a:rPr lang="en-US" dirty="0" smtClean="0"/>
              <a:t>Assembler directives</a:t>
            </a:r>
          </a:p>
          <a:p>
            <a:pPr lvl="1">
              <a:defRPr/>
            </a:pPr>
            <a:r>
              <a:rPr lang="en-US" dirty="0" smtClean="0"/>
              <a:t>MPLAB IDE</a:t>
            </a:r>
          </a:p>
          <a:p>
            <a:pPr lvl="1">
              <a:defRPr/>
            </a:pPr>
            <a:r>
              <a:rPr lang="en-US" dirty="0" smtClean="0"/>
              <a:t>Sample programs in assembly and C</a:t>
            </a:r>
            <a:endParaRPr lang="en-US" dirty="0"/>
          </a:p>
        </p:txBody>
      </p:sp>
      <p:sp>
        <p:nvSpPr>
          <p:cNvPr id="1945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AC984C5-18E3-5F46-9E40-90D945C295D2}" type="datetime1">
              <a:rPr lang="en-US" sz="1200">
                <a:latin typeface="Garamond" charset="0"/>
                <a:cs typeface="Garamond" charset="0"/>
              </a:rPr>
              <a:pPr/>
              <a:t>6/17/16</a:t>
            </a:fld>
            <a:endParaRPr lang="en-US" sz="1200">
              <a:latin typeface="Garamond" charset="0"/>
              <a:cs typeface="Garamond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Microprocessors I: Lecture 28</a:t>
            </a:r>
            <a:endParaRPr lang="en-US" altLang="en-US" dirty="0"/>
          </a:p>
        </p:txBody>
      </p:sp>
      <p:sp>
        <p:nvSpPr>
          <p:cNvPr id="194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E09462E-92D1-FC43-B4D9-8BA91119980A}" type="slidenum">
              <a:rPr lang="en-US" sz="1200">
                <a:latin typeface="Garamond" charset="0"/>
                <a:cs typeface="Garamond" charset="0"/>
              </a:rPr>
              <a:pPr/>
              <a:t>2</a:t>
            </a:fld>
            <a:endParaRPr lang="en-US" sz="1200">
              <a:latin typeface="Garamond" charset="0"/>
              <a:cs typeface="Garamond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otate LEDs with delay loop (as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5181600"/>
          </a:xfrm>
        </p:spPr>
        <p:txBody>
          <a:bodyPr>
            <a:normAutofit fontScale="47500" lnSpcReduction="20000"/>
          </a:bodyPr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Start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anksel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OSCCON              ;bank1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ovlw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b'00111000'         ;set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cpu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clock speed of 500KHz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ovw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OSCCON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clr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TRISC               ;make all of PORTC an outpu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anksel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LATC                ;select the bank where LATC is (bank2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ovlw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b'00001000'         ;start the rotation by setting DS4 ON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ovw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LATC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ain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Ondelay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decfsz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Delay1,f            ;Delay loop ~ 1.5 s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goto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OndelayLoop</a:t>
            </a: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decfsz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Delay2,f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goto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OndelayLoop</a:t>
            </a: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Rotate: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lsr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 LATC,F              ;shift LEDs &amp; turn on LED to the right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tfsc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STATUS,C            ;Is carry 1? (was DS1 just lit?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s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  LATC, 3             ;if so, start the sequence over again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goto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ainLoop</a:t>
            </a: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end                                 ;end code section</a:t>
            </a:r>
            <a:endParaRPr lang="en-US" dirty="0"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4198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D2A0004-8843-B54B-9C93-57036812B276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9</a:t>
            </a:r>
          </a:p>
        </p:txBody>
      </p:sp>
      <p:sp>
        <p:nvSpPr>
          <p:cNvPr id="419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8D5DE1C-329C-7E46-9C0F-5BDF68FA4B37}" type="slidenum">
              <a:rPr lang="en-US" sz="1200">
                <a:latin typeface="Garamond" charset="0"/>
                <a:cs typeface="Arial" charset="0"/>
              </a:rPr>
              <a:pPr eaLnBrk="1" hangingPunct="1"/>
              <a:t>20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otate LEDs with delay loop (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void main(void) {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TRISC = 0;		//all pins are outputs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OSCCON = 0b00111000;	//500KHz clock speed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LATC = 0b0001000;	//start rotation by setting 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//DS4 ON - rotate from the right to left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while (1) {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__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delay_ms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(500); //delay 500ms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LATC &gt;&gt; = 1; 	//shift to the right by 1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// When last LED is lit, restart pattern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if(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STATUSbits.C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)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	LATCbits.LATC3 = 1;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}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  <a:endParaRPr lang="en-US" dirty="0"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4301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57EF44-ACB5-444E-A88A-11EDF7F0BDC5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9</a:t>
            </a:r>
          </a:p>
        </p:txBody>
      </p:sp>
      <p:sp>
        <p:nvSpPr>
          <p:cNvPr id="430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4450CB-4FA5-474B-BBCC-88E7D963AE44}" type="slidenum">
              <a:rPr lang="en-US" sz="1200">
                <a:latin typeface="Garamond" charset="0"/>
                <a:cs typeface="Arial" charset="0"/>
              </a:rPr>
              <a:pPr eaLnBrk="1" hangingPunct="1"/>
              <a:t>21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imer module</a:t>
            </a:r>
          </a:p>
        </p:txBody>
      </p:sp>
      <p:sp>
        <p:nvSpPr>
          <p:cNvPr id="440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600">
                <a:latin typeface="Arial" charset="0"/>
              </a:rPr>
              <a:t>Internal timers common in microcontrollers</a:t>
            </a:r>
          </a:p>
          <a:p>
            <a:pPr>
              <a:lnSpc>
                <a:spcPct val="90000"/>
              </a:lnSpc>
            </a:pPr>
            <a:r>
              <a:rPr lang="en-US" sz="2600">
                <a:latin typeface="Arial" charset="0"/>
              </a:rPr>
              <a:t>Used to generate delays, measure time between events, or count event occurrences</a:t>
            </a:r>
          </a:p>
          <a:p>
            <a:pPr>
              <a:lnSpc>
                <a:spcPct val="90000"/>
              </a:lnSpc>
            </a:pPr>
            <a:r>
              <a:rPr lang="en-US" sz="2600">
                <a:latin typeface="Arial" charset="0"/>
              </a:rPr>
              <a:t>Typical interrupts for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Arial" charset="0"/>
              </a:rPr>
              <a:t>Timer overflow (common for generating delay)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Arial" charset="0"/>
              </a:rPr>
              <a:t>Timer compare (also for generating delay—stop when timer reaches certain value)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Arial" charset="0"/>
              </a:rPr>
              <a:t>Capture (what value does timer have when event occurs?)</a:t>
            </a:r>
          </a:p>
          <a:p>
            <a:pPr>
              <a:lnSpc>
                <a:spcPct val="90000"/>
              </a:lnSpc>
            </a:pPr>
            <a:r>
              <a:rPr lang="en-US" sz="2600">
                <a:latin typeface="Arial" charset="0"/>
              </a:rPr>
              <a:t>Typical timer configurations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Arial" charset="0"/>
              </a:rPr>
              <a:t>Run at particular speed relative to system clock (</a:t>
            </a:r>
            <a:r>
              <a:rPr lang="en-US" sz="2200">
                <a:solidFill>
                  <a:srgbClr val="FF0000"/>
                </a:solidFill>
                <a:latin typeface="Arial" charset="0"/>
              </a:rPr>
              <a:t>prescaled</a:t>
            </a:r>
            <a:r>
              <a:rPr lang="en-US" sz="2200">
                <a:latin typeface="Arial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Arial" charset="0"/>
              </a:rPr>
              <a:t>Increment every time external event occurs</a:t>
            </a:r>
          </a:p>
          <a:p>
            <a:pPr>
              <a:lnSpc>
                <a:spcPct val="90000"/>
              </a:lnSpc>
            </a:pPr>
            <a:r>
              <a:rPr lang="en-US" sz="2600">
                <a:latin typeface="Arial" charset="0"/>
              </a:rPr>
              <a:t>PIC 16F1829 has 5 timers (four 8 bit, one 16 bit)</a:t>
            </a:r>
          </a:p>
        </p:txBody>
      </p:sp>
      <p:sp>
        <p:nvSpPr>
          <p:cNvPr id="44035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79CDC76-4388-994E-9830-7A2783BDDB41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9</a:t>
            </a:r>
          </a:p>
        </p:txBody>
      </p:sp>
      <p:sp>
        <p:nvSpPr>
          <p:cNvPr id="440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DE1AA37-CF26-7C46-AA06-32DD40B6B2C6}" type="slidenum">
              <a:rPr lang="en-US" sz="1200">
                <a:latin typeface="Garamond" charset="0"/>
                <a:cs typeface="Arial" charset="0"/>
              </a:rPr>
              <a:pPr eaLnBrk="1" hangingPunct="1"/>
              <a:t>22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Rotate with timer-based delay (</a:t>
            </a:r>
            <a:r>
              <a:rPr lang="en-US" dirty="0" err="1" smtClean="0">
                <a:ea typeface="+mj-ea"/>
                <a:cs typeface="+mj-cs"/>
              </a:rPr>
              <a:t>asm</a:t>
            </a:r>
            <a:r>
              <a:rPr lang="en-US" dirty="0" smtClean="0">
                <a:ea typeface="+mj-ea"/>
                <a:cs typeface="+mj-cs"/>
              </a:rPr>
              <a:t>) (1/2)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5058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410200"/>
          </a:xfrm>
        </p:spPr>
        <p:txBody>
          <a:bodyPr/>
          <a:lstStyle/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Start: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	;Setup main init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 banksel	OSCCON	;bank1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 movlw		b'00111000</a:t>
            </a:r>
            <a:r>
              <a:rPr lang="ja-JP" altLang="en-US" sz="1700">
                <a:latin typeface="Courier New" charset="0"/>
                <a:cs typeface="Courier New" charset="0"/>
              </a:rPr>
              <a:t>’</a:t>
            </a:r>
            <a:r>
              <a:rPr lang="en-US" altLang="ja-JP" sz="1700">
                <a:latin typeface="Courier New" charset="0"/>
                <a:cs typeface="Courier New" charset="0"/>
              </a:rPr>
              <a:t>	;set cpu clock speed to 500KHz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 movwf		OSCCON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endParaRPr lang="en-US" sz="1700">
              <a:latin typeface="Courier New" charset="0"/>
              <a:cs typeface="Courier New" charset="0"/>
            </a:endParaRP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	;Configure the LEDs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 banksel	TRISC	;bank1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 clrf		TRISC	;make all of PORTC an output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 banksel	LATC	;bank2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 movlw		b'00001000</a:t>
            </a:r>
            <a:r>
              <a:rPr lang="ja-JP" altLang="en-US" sz="1700">
                <a:latin typeface="Courier New" charset="0"/>
                <a:cs typeface="Courier New" charset="0"/>
              </a:rPr>
              <a:t>‘</a:t>
            </a:r>
            <a:r>
              <a:rPr lang="en-US" altLang="ja-JP" sz="1700">
                <a:latin typeface="Courier New" charset="0"/>
                <a:cs typeface="Courier New" charset="0"/>
              </a:rPr>
              <a:t>	;start with DS4 lit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 movwf		LATC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endParaRPr lang="en-US" sz="1700">
              <a:latin typeface="Courier New" charset="0"/>
              <a:cs typeface="Courier New" charset="0"/>
            </a:endParaRP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	;Setup Timer0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 banksel	OPTION_REG	;bank1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	;1:256 prescaler for a delay of: 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	; (insruction-cycle * 256-counts)*prescaler = 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	; ((8uS * 256)*256) =~ 524mS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	movlw		b'00000111</a:t>
            </a:r>
            <a:r>
              <a:rPr lang="ja-JP" altLang="en-US" sz="1700">
                <a:latin typeface="Courier New" charset="0"/>
                <a:cs typeface="Courier New" charset="0"/>
              </a:rPr>
              <a:t>’</a:t>
            </a:r>
            <a:endParaRPr lang="en-US" altLang="ja-JP" sz="1700">
              <a:latin typeface="Courier New" charset="0"/>
              <a:cs typeface="Courier New" charset="0"/>
            </a:endParaRP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r>
              <a:rPr lang="en-US" sz="1700">
                <a:latin typeface="Courier New" charset="0"/>
                <a:cs typeface="Courier New" charset="0"/>
              </a:rPr>
              <a:t>   	movwf		OPTION_REG</a:t>
            </a:r>
          </a:p>
          <a:p>
            <a:pPr marL="0" indent="0">
              <a:lnSpc>
                <a:spcPct val="80000"/>
              </a:lnSpc>
              <a:buFont typeface="Wingdings" charset="0"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</a:pPr>
            <a:endParaRPr lang="en-US" sz="1700">
              <a:latin typeface="Courier New" charset="0"/>
              <a:cs typeface="Courier New" charset="0"/>
            </a:endParaRPr>
          </a:p>
        </p:txBody>
      </p:sp>
      <p:sp>
        <p:nvSpPr>
          <p:cNvPr id="4505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8075937-7224-5D4D-B355-0D9EDA7CB69E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9</a:t>
            </a:r>
          </a:p>
        </p:txBody>
      </p:sp>
      <p:sp>
        <p:nvSpPr>
          <p:cNvPr id="450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C44E02-0E1C-7F49-ACDF-7BD428DEF7E7}" type="slidenum">
              <a:rPr lang="en-US" sz="1200">
                <a:latin typeface="Garamond" charset="0"/>
                <a:cs typeface="Arial" charset="0"/>
              </a:rPr>
              <a:pPr eaLnBrk="1" hangingPunct="1"/>
              <a:t>23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+mj-ea"/>
                <a:cs typeface="+mj-cs"/>
              </a:rPr>
              <a:t>Rotate with timer-based delay (</a:t>
            </a:r>
            <a:r>
              <a:rPr lang="en-US" dirty="0" err="1" smtClean="0">
                <a:ea typeface="+mj-ea"/>
                <a:cs typeface="+mj-cs"/>
              </a:rPr>
              <a:t>asm</a:t>
            </a:r>
            <a:r>
              <a:rPr lang="en-US" dirty="0" smtClean="0">
                <a:ea typeface="+mj-ea"/>
                <a:cs typeface="+mj-cs"/>
              </a:rPr>
              <a:t>) (2/2)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ain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: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tfss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INTCON, TMR0IF	;did TMR0 roll over yet?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bra		$-1       	;wait until TMR0 overflows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c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INTCON, TMR0IF	;clear flag in software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;rotate the LEDs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anksel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LATC    	;bank2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lsr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LATC, f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tfsc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STATUS,C	;did bit rotate into carry?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bsf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LATC,3	;yes, light DS4 back up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bra		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MainLoop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;continue forever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41148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end</a:t>
            </a:r>
            <a:endParaRPr lang="en-US" dirty="0"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4608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EE4D28-0BF3-394F-9FD6-BB24083CDC7A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9</a:t>
            </a:r>
          </a:p>
        </p:txBody>
      </p:sp>
      <p:sp>
        <p:nvSpPr>
          <p:cNvPr id="460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157C0A-8CAF-1142-B9E5-B763A9FB2A8C}" type="slidenum">
              <a:rPr lang="en-US" sz="1200">
                <a:latin typeface="Garamond" charset="0"/>
                <a:cs typeface="Arial" charset="0"/>
              </a:rPr>
              <a:pPr eaLnBrk="1" hangingPunct="1"/>
              <a:t>24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otate with timer-based delay (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void main(void) {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OSCCON = 0b00111000;	//500KHz clock speed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TRISC = 0;		//all LED pins are outputs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LATC = 0;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//1:256 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prescaler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for a delay of: (instruction-cycle * 256 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//   counts)*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prescaler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= ((8uS * 256)*256) =~ 524mS</a:t>
            </a:r>
            <a:endParaRPr lang="en-US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OPTION_REG = 0b00000111;	    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LATCbits.LATC4 = 1;	//start with DS4 lit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endParaRPr lang="en-US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while (1) {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//PIC can do work here, but this program just waits for flag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>
                <a:latin typeface="Courier New" pitchFamily="49" charset="0"/>
                <a:ea typeface="+mn-ea"/>
                <a:cs typeface="Courier New" pitchFamily="49" charset="0"/>
              </a:rPr>
              <a:t>	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while (!INTCONbits.TMR0IF) continue; 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endParaRPr lang="en-US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		INTCONbits.T0IF = 0;	//flag MUST be cleared in software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LATC &gt;&gt; = 1;	//rotate the LEDs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if (</a:t>
            </a:r>
            <a:r>
              <a:rPr lang="en-US" dirty="0" err="1" smtClean="0">
                <a:latin typeface="Courier New" pitchFamily="49" charset="0"/>
                <a:ea typeface="+mn-ea"/>
                <a:cs typeface="Courier New" pitchFamily="49" charset="0"/>
              </a:rPr>
              <a:t>STATUSbits.C</a:t>
            </a: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)	//when last LED is lit, restart pattern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        LATCbits.LATC3 = 1;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    }</a:t>
            </a:r>
          </a:p>
          <a:p>
            <a:pPr marL="0" indent="0">
              <a:buFont typeface="Wingdings" pitchFamily="2" charset="2"/>
              <a:buNone/>
              <a:tabLst>
                <a:tab pos="457200" algn="l"/>
                <a:tab pos="914400" algn="l"/>
                <a:tab pos="1371600" algn="l"/>
                <a:tab pos="1828800" algn="l"/>
                <a:tab pos="3657600" algn="l"/>
              </a:tabLst>
              <a:defRPr/>
            </a:pPr>
            <a:r>
              <a:rPr lang="en-US" dirty="0" smtClean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  <a:endParaRPr lang="en-US" dirty="0"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4710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9DBB8B-B085-0442-BA1B-1F1738C8290B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9</a:t>
            </a:r>
          </a:p>
        </p:txBody>
      </p:sp>
      <p:sp>
        <p:nvSpPr>
          <p:cNvPr id="471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31D7573-296C-3645-B041-5204883FF5E3}" type="slidenum">
              <a:rPr lang="en-US" sz="1200">
                <a:latin typeface="Garamond" charset="0"/>
                <a:cs typeface="Arial" charset="0"/>
              </a:rPr>
              <a:pPr eaLnBrk="1" hangingPunct="1"/>
              <a:t>25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inal notes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>
                <a:latin typeface="Arial" charset="0"/>
              </a:rPr>
              <a:t>Next time: </a:t>
            </a:r>
          </a:p>
          <a:p>
            <a:pPr lvl="1">
              <a:defRPr/>
            </a:pPr>
            <a:r>
              <a:rPr lang="en-US" dirty="0" smtClean="0">
                <a:latin typeface="Arial" charset="0"/>
              </a:rPr>
              <a:t>Interrupts</a:t>
            </a:r>
          </a:p>
          <a:p>
            <a:pPr lvl="1">
              <a:defRPr/>
            </a:pPr>
            <a:r>
              <a:rPr lang="en-US" dirty="0" smtClean="0">
                <a:latin typeface="Arial" charset="0"/>
              </a:rPr>
              <a:t>Analog to digital conversion</a:t>
            </a:r>
            <a:endParaRPr lang="en-US" dirty="0">
              <a:latin typeface="Arial" charset="0"/>
            </a:endParaRPr>
          </a:p>
          <a:p>
            <a:pPr>
              <a:defRPr/>
            </a:pPr>
            <a:r>
              <a:rPr lang="en-US" dirty="0">
                <a:latin typeface="Arial" charset="0"/>
              </a:rPr>
              <a:t>Reminders:</a:t>
            </a:r>
          </a:p>
          <a:p>
            <a:pPr lvl="1">
              <a:defRPr/>
            </a:pPr>
            <a:r>
              <a:rPr lang="en-US" dirty="0" smtClean="0"/>
              <a:t>HW 5 to be posted; due Monday, 6/20</a:t>
            </a:r>
          </a:p>
          <a:p>
            <a:pPr lvl="1">
              <a:defRPr/>
            </a:pPr>
            <a:r>
              <a:rPr lang="en-US" dirty="0" smtClean="0"/>
              <a:t>HW 6 to be posted; due Thursday, 6/23</a:t>
            </a:r>
          </a:p>
          <a:p>
            <a:pPr lvl="2">
              <a:defRPr/>
            </a:pPr>
            <a:r>
              <a:rPr lang="en-US" dirty="0" err="1" smtClean="0"/>
              <a:t>PICkit</a:t>
            </a:r>
            <a:r>
              <a:rPr lang="en-US" dirty="0" smtClean="0"/>
              <a:t>-based programming exercise</a:t>
            </a:r>
          </a:p>
          <a:p>
            <a:pPr lvl="2">
              <a:defRPr/>
            </a:pPr>
            <a:r>
              <a:rPr lang="en-US" dirty="0" smtClean="0"/>
              <a:t>Encouraged to work in groups (maximum of 3 students)</a:t>
            </a:r>
          </a:p>
          <a:p>
            <a:pPr lvl="2">
              <a:defRPr/>
            </a:pPr>
            <a:r>
              <a:rPr lang="en-US" dirty="0" smtClean="0"/>
              <a:t>Submissions received by 11:59 PM on Wednesday, 6/22 will earn an extra 10%</a:t>
            </a:r>
          </a:p>
          <a:p>
            <a:pPr lvl="2">
              <a:defRPr/>
            </a:pPr>
            <a:r>
              <a:rPr lang="en-US" dirty="0" smtClean="0"/>
              <a:t>Must return </a:t>
            </a:r>
            <a:r>
              <a:rPr lang="en-US" dirty="0" err="1" smtClean="0"/>
              <a:t>PICkit</a:t>
            </a:r>
            <a:r>
              <a:rPr lang="en-US" smtClean="0"/>
              <a:t> by end of exam on Thursday, 6/23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Exam 3: Thursday, 6/23</a:t>
            </a:r>
          </a:p>
          <a:p>
            <a:pPr lvl="2">
              <a:defRPr/>
            </a:pPr>
            <a:r>
              <a:rPr lang="en-US" dirty="0" smtClean="0"/>
              <a:t>Will again be allowed one 8.5” x 11” note sheet, calculator</a:t>
            </a:r>
          </a:p>
          <a:p>
            <a:pPr lvl="2">
              <a:defRPr/>
            </a:pPr>
            <a:r>
              <a:rPr lang="en-US" dirty="0" smtClean="0"/>
              <a:t>Instruction list to be provided</a:t>
            </a:r>
          </a:p>
          <a:p>
            <a:pPr lvl="1">
              <a:defRPr/>
            </a:pPr>
            <a:endParaRPr lang="en-US" dirty="0">
              <a:latin typeface="Arial" charset="0"/>
            </a:endParaRPr>
          </a:p>
        </p:txBody>
      </p:sp>
      <p:sp>
        <p:nvSpPr>
          <p:cNvPr id="4813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0D4025D-A2BC-5C4F-B367-F6B6418304BC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481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48AFDBE-8716-BD48-B86D-2A76E15D1A35}" type="slidenum">
              <a:rPr lang="en-US" sz="1200">
                <a:latin typeface="Garamond" charset="0"/>
                <a:cs typeface="Arial" charset="0"/>
              </a:rPr>
              <a:pPr eaLnBrk="1" hangingPunct="1"/>
              <a:t>26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view: complex operations</a:t>
            </a: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600">
                <a:latin typeface="Arial" charset="0"/>
              </a:rPr>
              <a:t>Multiple registers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Arial" charset="0"/>
              </a:rPr>
              <a:t>Data must be transferred through working register</a:t>
            </a:r>
          </a:p>
          <a:p>
            <a:pPr>
              <a:lnSpc>
                <a:spcPct val="80000"/>
              </a:lnSpc>
            </a:pPr>
            <a:r>
              <a:rPr lang="en-US" sz="2600">
                <a:latin typeface="Arial" charset="0"/>
              </a:rPr>
              <a:t>Conditional jumps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Arial" charset="0"/>
              </a:rPr>
              <a:t>Usually btfsc/btfss instruction + goto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Arial" charset="0"/>
              </a:rPr>
              <a:t>Equality/inequality—use subtract in place of CMP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Arial" charset="0"/>
              </a:rPr>
              <a:t>If you subtract X – Y:</a:t>
            </a:r>
          </a:p>
          <a:p>
            <a:pPr lvl="2">
              <a:lnSpc>
                <a:spcPct val="80000"/>
              </a:lnSpc>
            </a:pPr>
            <a:r>
              <a:rPr lang="en-US" sz="1900">
                <a:latin typeface="Arial" charset="0"/>
                <a:sym typeface="Wingdings" charset="0"/>
              </a:rPr>
              <a:t>X &gt; Y	 Z = 0, C = 1</a:t>
            </a:r>
          </a:p>
          <a:p>
            <a:pPr lvl="2">
              <a:lnSpc>
                <a:spcPct val="80000"/>
              </a:lnSpc>
            </a:pPr>
            <a:r>
              <a:rPr lang="en-US" sz="1900">
                <a:latin typeface="Arial" charset="0"/>
                <a:sym typeface="Wingdings" charset="0"/>
              </a:rPr>
              <a:t>X == Y	 Z = 1, C = 1</a:t>
            </a:r>
          </a:p>
          <a:p>
            <a:pPr lvl="2">
              <a:lnSpc>
                <a:spcPct val="80000"/>
              </a:lnSpc>
            </a:pPr>
            <a:r>
              <a:rPr lang="en-US" sz="1900">
                <a:latin typeface="Arial" charset="0"/>
                <a:sym typeface="Wingdings" charset="0"/>
              </a:rPr>
              <a:t>X &lt; Y	 Z = 0, C = 0</a:t>
            </a:r>
          </a:p>
          <a:p>
            <a:pPr lvl="2">
              <a:lnSpc>
                <a:spcPct val="80000"/>
              </a:lnSpc>
            </a:pPr>
            <a:r>
              <a:rPr lang="en-US" sz="1900">
                <a:latin typeface="Arial" charset="0"/>
                <a:sym typeface="Wingdings" charset="0"/>
              </a:rPr>
              <a:t>X &lt;= Y	 Z == C</a:t>
            </a:r>
          </a:p>
          <a:p>
            <a:pPr lvl="2">
              <a:lnSpc>
                <a:spcPct val="80000"/>
              </a:lnSpc>
            </a:pPr>
            <a:r>
              <a:rPr lang="en-US" sz="1900">
                <a:latin typeface="Arial" charset="0"/>
                <a:sym typeface="Wingdings" charset="0"/>
              </a:rPr>
              <a:t>X != Y	 Z = 0</a:t>
            </a:r>
          </a:p>
          <a:p>
            <a:pPr lvl="2">
              <a:lnSpc>
                <a:spcPct val="80000"/>
              </a:lnSpc>
            </a:pPr>
            <a:r>
              <a:rPr lang="en-US" sz="1900">
                <a:latin typeface="Arial" charset="0"/>
                <a:sym typeface="Wingdings" charset="0"/>
              </a:rPr>
              <a:t>X &gt;= Y	 C = 1</a:t>
            </a:r>
          </a:p>
          <a:p>
            <a:pPr>
              <a:lnSpc>
                <a:spcPct val="80000"/>
              </a:lnSpc>
            </a:pPr>
            <a:r>
              <a:rPr lang="en-US" sz="2600">
                <a:latin typeface="Arial" charset="0"/>
                <a:sym typeface="Wingdings" charset="0"/>
              </a:rPr>
              <a:t>Shift/rotate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Arial" charset="0"/>
                <a:sym typeface="Wingdings" charset="0"/>
              </a:rPr>
              <a:t>Manipulate carry before operation (or appropriate bit after)</a:t>
            </a:r>
          </a:p>
          <a:p>
            <a:pPr lvl="1">
              <a:lnSpc>
                <a:spcPct val="80000"/>
              </a:lnSpc>
            </a:pPr>
            <a:r>
              <a:rPr lang="en-US" sz="2200">
                <a:latin typeface="Arial" charset="0"/>
                <a:sym typeface="Wingdings" charset="0"/>
              </a:rPr>
              <a:t>Use loop for multi-bit shift/rotate</a:t>
            </a:r>
          </a:p>
          <a:p>
            <a:pPr lvl="1">
              <a:lnSpc>
                <a:spcPct val="80000"/>
              </a:lnSpc>
            </a:pPr>
            <a:endParaRPr lang="en-US" sz="2200">
              <a:latin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33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view: Multi-byte data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Logical operations can be done byte-by-byte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Arithmetic and shift/rotate operations require you to account for data flow between byte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Carry/borrow in arithmetic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dirty="0" smtClean="0"/>
              <a:t>Addition: if carry from lower byte, increment one of the upper bytes (</a:t>
            </a:r>
            <a:r>
              <a:rPr lang="en-US" dirty="0" err="1" smtClean="0"/>
              <a:t>addwfc</a:t>
            </a:r>
            <a:r>
              <a:rPr lang="en-US" dirty="0" smtClean="0"/>
              <a:t>)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dirty="0" smtClean="0"/>
              <a:t>Subtraction: if borrow from lower byte, decrement one of the upper bytes (</a:t>
            </a:r>
            <a:r>
              <a:rPr lang="en-US" dirty="0" err="1" smtClean="0"/>
              <a:t>subwfb</a:t>
            </a:r>
            <a:r>
              <a:rPr lang="en-US" dirty="0" smtClean="0"/>
              <a:t>)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Bit shifted between bytes in shift/rotate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dirty="0" smtClean="0"/>
              <a:t>Performing instructions in correct order ensures bit transferred correctly through C bit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dirty="0" smtClean="0"/>
              <a:t>All instructions after first one must be </a:t>
            </a:r>
            <a:r>
              <a:rPr lang="en-US" dirty="0" err="1" smtClean="0"/>
              <a:t>rrf</a:t>
            </a:r>
            <a:r>
              <a:rPr lang="en-US" dirty="0" smtClean="0"/>
              <a:t>/</a:t>
            </a:r>
            <a:r>
              <a:rPr lang="en-US" dirty="0" err="1" smtClean="0"/>
              <a:t>rlf</a:t>
            </a:r>
            <a:endParaRPr lang="en-US" dirty="0" smtClean="0"/>
          </a:p>
          <a:p>
            <a:pPr lvl="2">
              <a:buFont typeface="Wingdings" pitchFamily="2" charset="2"/>
              <a:buChar char="n"/>
              <a:defRPr/>
            </a:pPr>
            <a:r>
              <a:rPr lang="en-US" dirty="0" smtClean="0"/>
              <a:t>Rotate/shift left: start with LSB</a:t>
            </a:r>
          </a:p>
          <a:p>
            <a:pPr lvl="2">
              <a:buFont typeface="Wingdings" pitchFamily="2" charset="2"/>
              <a:buChar char="n"/>
              <a:defRPr/>
            </a:pPr>
            <a:r>
              <a:rPr lang="en-US" dirty="0" smtClean="0"/>
              <a:t>Rotate/shift right: start with MSB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33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icroprocessors I: Lecture 28</a:t>
            </a:r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79778D8-D088-6146-BFDA-012C8346B1F9}" type="slidenum">
              <a:rPr lang="en-US" sz="1200">
                <a:latin typeface="Garamond" charset="0"/>
                <a:cs typeface="Arial" charset="0"/>
              </a:rPr>
              <a:pPr eaLnBrk="1" hangingPunct="1"/>
              <a:t>5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view: A Delay Subroutine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828800"/>
            <a:ext cx="5638800" cy="4343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***********************************************************************************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 subroutine and its call inserts a delay of exactly ten millisecond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nto the execution of code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It assumes a 4 MHz crystal clock. One instruction cycle = 4 * Tosc.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H	equ  13	; Initial value of TenMs Subroutine's counter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TenMsL	equ  250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solidFill>
                  <a:srgbClr val="058795"/>
                </a:solidFill>
                <a:latin typeface="Arial" charset="0"/>
              </a:rPr>
              <a:t>; COUNTH and COUNTL are two variables</a:t>
            </a:r>
            <a:r>
              <a:rPr lang="en-US" sz="1300">
                <a:latin typeface="Arial" charset="0"/>
              </a:rPr>
              <a:t>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300"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M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nop	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ne cycl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H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itialize COUNT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H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lw	TenMs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movwf	COUNTL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L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Inn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decfsz	COUNTH,F		</a:t>
            </a:r>
            <a:r>
              <a:rPr lang="en-US" sz="1300">
                <a:solidFill>
                  <a:srgbClr val="058795"/>
                </a:solidFill>
                <a:latin typeface="Arial" charset="0"/>
              </a:rPr>
              <a:t>; Outer loop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goto 	Ten_1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300">
                <a:latin typeface="Arial" charset="0"/>
              </a:rPr>
              <a:t>	return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715000" y="1905000"/>
          <a:ext cx="29622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4" imgW="3002604" imgH="4058750" progId="Visio.Drawing.6">
                  <p:embed/>
                </p:oleObj>
              </mc:Choice>
              <mc:Fallback>
                <p:oleObj name="Visio" r:id="rId4" imgW="3002604" imgH="405875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905000"/>
                        <a:ext cx="29622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7A0F861-C824-3D40-8D70-BDB5084D6161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view: Strategy to “Blink”</a:t>
            </a:r>
          </a:p>
        </p:txBody>
      </p:sp>
      <p:sp>
        <p:nvSpPr>
          <p:cNvPr id="25602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05000"/>
            <a:ext cx="32004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The LEDs are toggled in sequence - green, yellow, red, green, yellow, red…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Arial" charset="0"/>
              </a:rPr>
              <a:t>Let’s look at the lower three bits of PORTD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900">
                <a:latin typeface="Arial" charset="0"/>
              </a:rPr>
              <a:t>	001=green, 010=yellow,  100=red </a:t>
            </a:r>
          </a:p>
          <a:p>
            <a:pPr>
              <a:lnSpc>
                <a:spcPct val="90000"/>
              </a:lnSpc>
            </a:pPr>
            <a:r>
              <a:rPr lang="en-US" sz="2100">
                <a:latin typeface="Arial" charset="0"/>
              </a:rPr>
              <a:t>The next LED to be toggled is determined by the current LED.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100" b="1">
                <a:solidFill>
                  <a:srgbClr val="000099"/>
                </a:solidFill>
                <a:latin typeface="Arial" charset="0"/>
              </a:rPr>
              <a:t>001-&gt;010-&gt;100-&gt;001-&gt;…</a:t>
            </a:r>
          </a:p>
        </p:txBody>
      </p:sp>
      <p:graphicFrame>
        <p:nvGraphicFramePr>
          <p:cNvPr id="25603" name="Object 12"/>
          <p:cNvGraphicFramePr>
            <a:graphicFrameLocks noChangeAspect="1"/>
          </p:cNvGraphicFramePr>
          <p:nvPr>
            <p:ph sz="half" idx="2"/>
          </p:nvPr>
        </p:nvGraphicFramePr>
        <p:xfrm>
          <a:off x="3657600" y="2057400"/>
          <a:ext cx="5219700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4" imgW="4833524" imgH="3184989" progId="Visio.Drawing.6">
                  <p:embed/>
                </p:oleObj>
              </mc:Choice>
              <mc:Fallback>
                <p:oleObj name="Visio" r:id="rId4" imgW="4833524" imgH="3184989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057400"/>
                        <a:ext cx="5219700" cy="350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EED3F1-494D-524B-8CF2-331EBB69C12A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icroprocessors I: Lecture 28</a:t>
            </a:r>
          </a:p>
        </p:txBody>
      </p:sp>
      <p:sp>
        <p:nvSpPr>
          <p:cNvPr id="2560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4210CB-72F4-B241-8761-8D033911841A}" type="slidenum">
              <a:rPr lang="en-US" sz="1200">
                <a:latin typeface="Garamond" charset="0"/>
                <a:cs typeface="Arial" charset="0"/>
              </a:rPr>
              <a:pPr eaLnBrk="1" hangingPunct="1"/>
              <a:t>6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latin typeface="Garamond" charset="0"/>
              </a:rPr>
              <a:t>Review: Coding </a:t>
            </a:r>
            <a:r>
              <a:rPr lang="en-US" dirty="0">
                <a:latin typeface="Garamond" charset="0"/>
              </a:rPr>
              <a:t>“Blink” with Table Use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848600" cy="4419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BlinkTable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movf	  PORTD, W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Copy present state of LEDs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andlw	  B'0000011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and keep only LED bits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addwf   PCL,F	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Change PC with PCLATH and offset in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00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0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01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01 -&gt; 010) green to yello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1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10 -&gt; 100) yellow to red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01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01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01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100 -&gt; 001) red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0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101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>
                <a:latin typeface="Arial" charset="0"/>
              </a:rPr>
              <a:t>retlw	  B'00000111'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	; (110 -&gt; 001) reinitialize to green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retlw	  B'00000110'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(111 -&gt; 001) reinitialize to green 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1600">
              <a:solidFill>
                <a:srgbClr val="058795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 i="1">
                <a:solidFill>
                  <a:srgbClr val="000099"/>
                </a:solidFill>
                <a:latin typeface="Arial" charset="0"/>
              </a:rPr>
              <a:t>In calling program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lang="en-US" sz="600" i="1">
              <a:solidFill>
                <a:srgbClr val="000099"/>
              </a:solidFill>
              <a:latin typeface="Arial" charset="0"/>
            </a:endParaRP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latin typeface="Arial" charset="0"/>
              </a:rPr>
              <a:t>	call	  BlinkTable	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; get bits to change into W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sz="1600">
                <a:solidFill>
                  <a:srgbClr val="058795"/>
                </a:solidFill>
                <a:latin typeface="Arial" charset="0"/>
              </a:rPr>
              <a:t>	</a:t>
            </a:r>
            <a:r>
              <a:rPr lang="en-US" sz="1600">
                <a:latin typeface="Arial" charset="0"/>
              </a:rPr>
              <a:t>xorwf	  PORTD, F</a:t>
            </a:r>
            <a:r>
              <a:rPr lang="en-US" sz="1600">
                <a:solidFill>
                  <a:srgbClr val="058795"/>
                </a:solidFill>
                <a:latin typeface="Arial" charset="0"/>
              </a:rPr>
              <a:t>	; toggle them  into PORTD</a:t>
            </a:r>
          </a:p>
        </p:txBody>
      </p:sp>
      <p:sp>
        <p:nvSpPr>
          <p:cNvPr id="27651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30DECC2-3A0A-9B48-96A9-3968FB2E3B6B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icroprocessors I: Lecture 28</a:t>
            </a:r>
          </a:p>
        </p:txBody>
      </p:sp>
      <p:sp>
        <p:nvSpPr>
          <p:cNvPr id="276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7CD5C31-1D17-7849-AD23-565445598C90}" type="slidenum">
              <a:rPr lang="en-US" sz="1200">
                <a:latin typeface="Garamond" charset="0"/>
                <a:cs typeface="Arial" charset="0"/>
              </a:rPr>
              <a:pPr eaLnBrk="1" hangingPunct="1"/>
              <a:t>7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IC microcontroller programming</a:t>
            </a:r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Done through MPLAB IDE</a:t>
            </a:r>
          </a:p>
          <a:p>
            <a:r>
              <a:rPr lang="en-US">
                <a:latin typeface="Arial" charset="0"/>
              </a:rPr>
              <a:t>Allows for generation of projects in assembly or in C</a:t>
            </a:r>
          </a:p>
          <a:p>
            <a:r>
              <a:rPr lang="en-US">
                <a:latin typeface="Arial" charset="0"/>
              </a:rPr>
              <a:t>Options to generate initialization code</a:t>
            </a:r>
          </a:p>
          <a:p>
            <a:r>
              <a:rPr lang="en-US">
                <a:latin typeface="Arial" charset="0"/>
              </a:rPr>
              <a:t>In-circuit debugger to view device state while hardware is actually running</a:t>
            </a:r>
          </a:p>
          <a:p>
            <a:endParaRPr lang="en-US">
              <a:latin typeface="Arial" charset="0"/>
            </a:endParaRPr>
          </a:p>
        </p:txBody>
      </p:sp>
      <p:sp>
        <p:nvSpPr>
          <p:cNvPr id="2969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4A152EA-76A5-5147-A12E-1403A8B09B41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297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EB6232-7F9C-6641-B7A0-59FCBE1FC33D}" type="slidenum">
              <a:rPr lang="en-US" sz="1200">
                <a:latin typeface="Garamond" charset="0"/>
                <a:cs typeface="Arial" charset="0"/>
              </a:rPr>
              <a:pPr eaLnBrk="1" hangingPunct="1"/>
              <a:t>8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IC assembler dir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n"/>
              <a:defRPr/>
            </a:pPr>
            <a:r>
              <a:rPr lang="en-US" dirty="0" err="1" smtClean="0">
                <a:ea typeface="+mn-ea"/>
                <a:cs typeface="+mn-cs"/>
              </a:rPr>
              <a:t>banksel</a:t>
            </a:r>
            <a:r>
              <a:rPr lang="en-US" dirty="0">
                <a:ea typeface="+mn-ea"/>
                <a:cs typeface="+mn-cs"/>
              </a:rPr>
              <a:t> </a:t>
            </a:r>
            <a:r>
              <a:rPr lang="en-US" i="1" dirty="0" smtClean="0">
                <a:ea typeface="+mn-ea"/>
                <a:cs typeface="+mn-cs"/>
              </a:rPr>
              <a:t>label</a:t>
            </a:r>
            <a:endParaRPr lang="en-US" dirty="0" smtClean="0">
              <a:ea typeface="+mn-ea"/>
              <a:cs typeface="+mn-cs"/>
            </a:endParaRP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Changes BSR to bank containing </a:t>
            </a:r>
            <a:r>
              <a:rPr lang="en-US" i="1" dirty="0" smtClean="0"/>
              <a:t>label</a:t>
            </a:r>
            <a:endParaRPr lang="en-US" dirty="0" smtClean="0"/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Example: </a:t>
            </a:r>
            <a:r>
              <a:rPr lang="en-US" dirty="0" err="1" smtClean="0"/>
              <a:t>banksel</a:t>
            </a:r>
            <a:r>
              <a:rPr lang="en-US" dirty="0" smtClean="0"/>
              <a:t> TRISC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err="1" smtClean="0">
                <a:ea typeface="+mn-ea"/>
                <a:cs typeface="+mn-cs"/>
              </a:rPr>
              <a:t>cblock</a:t>
            </a:r>
            <a:r>
              <a:rPr lang="en-US" dirty="0" smtClean="0">
                <a:ea typeface="+mn-ea"/>
                <a:cs typeface="+mn-cs"/>
              </a:rPr>
              <a:t>/</a:t>
            </a:r>
            <a:r>
              <a:rPr lang="en-US" dirty="0" err="1" smtClean="0">
                <a:ea typeface="+mn-ea"/>
                <a:cs typeface="+mn-cs"/>
              </a:rPr>
              <a:t>endc</a:t>
            </a:r>
            <a:endParaRPr lang="en-US" dirty="0" smtClean="0">
              <a:ea typeface="+mn-ea"/>
              <a:cs typeface="+mn-cs"/>
            </a:endParaRP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Used to define a block of variables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org </a:t>
            </a:r>
            <a:r>
              <a:rPr lang="en-US" i="1" dirty="0" smtClean="0">
                <a:ea typeface="+mn-ea"/>
                <a:cs typeface="+mn-cs"/>
              </a:rPr>
              <a:t>address</a:t>
            </a:r>
            <a:endParaRPr lang="en-US" dirty="0" smtClean="0">
              <a:ea typeface="+mn-ea"/>
              <a:cs typeface="+mn-cs"/>
            </a:endParaRP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Indicates starting address for block of code that follows</a:t>
            </a: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Address 0 in simple programs (initial PC value)</a:t>
            </a:r>
          </a:p>
          <a:p>
            <a:pPr>
              <a:buFont typeface="Wingdings" pitchFamily="2" charset="2"/>
              <a:buChar char="n"/>
              <a:defRPr/>
            </a:pPr>
            <a:r>
              <a:rPr lang="en-US" dirty="0" smtClean="0">
                <a:ea typeface="+mn-ea"/>
                <a:cs typeface="+mn-cs"/>
              </a:rPr>
              <a:t>#include </a:t>
            </a:r>
            <a:r>
              <a:rPr lang="en-US" i="1" dirty="0" smtClean="0">
                <a:ea typeface="+mn-ea"/>
                <a:cs typeface="+mn-cs"/>
              </a:rPr>
              <a:t>file</a:t>
            </a:r>
            <a:endParaRPr lang="en-US" dirty="0" smtClean="0">
              <a:ea typeface="+mn-ea"/>
              <a:cs typeface="+mn-cs"/>
            </a:endParaRPr>
          </a:p>
          <a:p>
            <a:pPr lvl="1">
              <a:buFont typeface="Wingdings" pitchFamily="2" charset="2"/>
              <a:buChar char="q"/>
              <a:defRPr/>
            </a:pPr>
            <a:r>
              <a:rPr lang="en-US" dirty="0" smtClean="0"/>
              <a:t>Typically used to include processor-specific definitions, macros</a:t>
            </a:r>
            <a:endParaRPr lang="en-US" dirty="0"/>
          </a:p>
        </p:txBody>
      </p:sp>
      <p:sp>
        <p:nvSpPr>
          <p:cNvPr id="3072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2FC5CE1-3F8B-F241-B64C-50E7417DEB35}" type="datetime1">
              <a:rPr lang="en-US" sz="1200">
                <a:latin typeface="Garamond" charset="0"/>
                <a:cs typeface="Arial" charset="0"/>
              </a:rPr>
              <a:pPr eaLnBrk="1" hangingPunct="1"/>
              <a:t>6/17/16</a:t>
            </a:fld>
            <a:endParaRPr lang="en-US" sz="1200">
              <a:latin typeface="Garamond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Microprocessors I: Lecture 28</a:t>
            </a:r>
          </a:p>
        </p:txBody>
      </p:sp>
      <p:sp>
        <p:nvSpPr>
          <p:cNvPr id="307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4E93E4C-7EE0-3549-A1B5-871593EB7A23}" type="slidenum">
              <a:rPr lang="en-US" sz="1200">
                <a:latin typeface="Garamond" charset="0"/>
                <a:cs typeface="Arial" charset="0"/>
              </a:rPr>
              <a:pPr eaLnBrk="1" hangingPunct="1"/>
              <a:t>9</a:t>
            </a:fld>
            <a:endParaRPr lang="en-US" sz="1200">
              <a:latin typeface="Garamond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8">
      <a:dk1>
        <a:srgbClr val="000000"/>
      </a:dk1>
      <a:lt1>
        <a:srgbClr val="FFFFFF"/>
      </a:lt1>
      <a:dk2>
        <a:srgbClr val="CC0000"/>
      </a:dk2>
      <a:lt2>
        <a:srgbClr val="666699"/>
      </a:lt2>
      <a:accent1>
        <a:srgbClr val="808080"/>
      </a:accent1>
      <a:accent2>
        <a:srgbClr val="999933"/>
      </a:accent2>
      <a:accent3>
        <a:srgbClr val="FFFFFF"/>
      </a:accent3>
      <a:accent4>
        <a:srgbClr val="000000"/>
      </a:accent4>
      <a:accent5>
        <a:srgbClr val="C0C0C0"/>
      </a:accent5>
      <a:accent6>
        <a:srgbClr val="8A8A2D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0331</TotalTime>
  <Words>1473</Words>
  <Application>Microsoft Macintosh PowerPoint</Application>
  <PresentationFormat>On-screen Show (4:3)</PresentationFormat>
  <Paragraphs>422</Paragraphs>
  <Slides>2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ＭＳ Ｐゴシック</vt:lpstr>
      <vt:lpstr>Garamond</vt:lpstr>
      <vt:lpstr>Wingdings</vt:lpstr>
      <vt:lpstr>Times New Roman</vt:lpstr>
      <vt:lpstr>Courier New</vt:lpstr>
      <vt:lpstr>Edge</vt:lpstr>
      <vt:lpstr>Microsoft Visio Drawing</vt:lpstr>
      <vt:lpstr>EECE.3170 Microprocessor Systems Design I</vt:lpstr>
      <vt:lpstr>Lecture outline</vt:lpstr>
      <vt:lpstr>Review: complex operations</vt:lpstr>
      <vt:lpstr>Review: Multi-byte data</vt:lpstr>
      <vt:lpstr>Review: A Delay Subroutine</vt:lpstr>
      <vt:lpstr>Review: Strategy to “Blink”</vt:lpstr>
      <vt:lpstr>Review: Coding “Blink” with Table Use</vt:lpstr>
      <vt:lpstr>PIC microcontroller programming</vt:lpstr>
      <vt:lpstr>PIC assembler directives</vt:lpstr>
      <vt:lpstr>Example 1: Light single LED (.asm)</vt:lpstr>
      <vt:lpstr>Example 1 notes (.asm)</vt:lpstr>
      <vt:lpstr>Example 1: Light single LED (C)</vt:lpstr>
      <vt:lpstr>Example 1 notes (C)</vt:lpstr>
      <vt:lpstr>Running program</vt:lpstr>
      <vt:lpstr>Example: Blink LED (.asm) (1 of 2)</vt:lpstr>
      <vt:lpstr>Example 2: Blink LED (.asm) (2 of 2)</vt:lpstr>
      <vt:lpstr>Example 2: Blink LED (C)</vt:lpstr>
      <vt:lpstr>Oscillator module</vt:lpstr>
      <vt:lpstr>“Simplified diagram” of clock sources</vt:lpstr>
      <vt:lpstr>Rotate LEDs with delay loop (asm)</vt:lpstr>
      <vt:lpstr>Rotate LEDs with delay loop (C)</vt:lpstr>
      <vt:lpstr>Timer module</vt:lpstr>
      <vt:lpstr>Rotate with timer-based delay (asm) (1/2)</vt:lpstr>
      <vt:lpstr>Rotate with timer-based delay (asm) (2/2)</vt:lpstr>
      <vt:lpstr>Rotate with timer-based delay (C)</vt:lpstr>
      <vt:lpstr>Final not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s I</dc:title>
  <dc:creator>geigerm</dc:creator>
  <cp:lastModifiedBy>Michael Geiger</cp:lastModifiedBy>
  <cp:revision>1916</cp:revision>
  <dcterms:created xsi:type="dcterms:W3CDTF">2006-04-03T05:03:01Z</dcterms:created>
  <dcterms:modified xsi:type="dcterms:W3CDTF">2016-06-17T10:37:53Z</dcterms:modified>
</cp:coreProperties>
</file>